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3FB3" w:rsidRPr="00A27D75" w:rsidRDefault="00CF3FB3" w:rsidP="00A27D75">
      <w:pPr>
        <w:pStyle w:val="Overskrift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CF3FB3" w:rsidRDefault="00CF3FB3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16.25pt" o:ole="">
            <v:imagedata r:id="rId8" o:title=""/>
          </v:shape>
          <o:OLEObject Type="Embed" ProgID="Visio.Drawing.11" ShapeID="_x0000_i1025" DrawAspect="Content" ObjectID="_1344452278" r:id="rId9"/>
        </w:object>
      </w:r>
    </w:p>
    <w:p w:rsidR="00CF3FB3" w:rsidRDefault="00CF3FB3" w:rsidP="00A27D75">
      <w:pPr>
        <w:pStyle w:val="Overskrift2"/>
        <w:rPr>
          <w:lang w:val="en-GB"/>
        </w:rPr>
      </w:pPr>
      <w:r w:rsidRPr="00A27D75">
        <w:rPr>
          <w:lang w:val="en-GB"/>
        </w:rPr>
        <w:t>Devices</w:t>
      </w:r>
    </w:p>
    <w:p w:rsidR="00CF3FB3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CF3FB3" w:rsidRPr="003F2CCA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pStyle w:val="Overskrift2"/>
        <w:rPr>
          <w:lang w:val="en-GB"/>
        </w:rPr>
      </w:pPr>
      <w:r w:rsidRPr="000A15BB">
        <w:rPr>
          <w:lang w:val="en-GB"/>
        </w:rPr>
        <w:t>Web-service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has three distinct types of requests as enumerated below and shown on the following figure.</w:t>
      </w:r>
    </w:p>
    <w:p w:rsidR="00CF3FB3" w:rsidRPr="0063783A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CF3FB3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configuration and command requests</w:t>
      </w:r>
    </w:p>
    <w:p w:rsidR="00CF3FB3" w:rsidRPr="0063783A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r>
        <w:object w:dxaOrig="5350" w:dyaOrig="4893">
          <v:shape id="_x0000_i1026" type="#_x0000_t75" style="width:267.75pt;height:240pt" o:ole="">
            <v:imagedata r:id="rId10" o:title=""/>
          </v:shape>
          <o:OLEObject Type="Embed" ProgID="Visio.Drawing.11" ShapeID="_x0000_i1026" DrawAspect="Content" ObjectID="_1344452279" r:id="rId11"/>
        </w:objec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>
        <w:rPr>
          <w:lang w:val="en-GB"/>
        </w:rPr>
        <w:t>Type 1 (Device readings and status)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the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tatus and a track of the status.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If a device is not known when the first Type 1 package is received the device registered with the system.</w:t>
      </w:r>
    </w:p>
    <w:p w:rsidR="00CF3FB3" w:rsidRPr="000A15BB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information is exchanged in the XML language PAGeoLoggingML, which informally can be described as: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>, and zero or more geoLog elements</w:t>
      </w:r>
    </w:p>
    <w:p w:rsidR="00CF3FB3" w:rsidRPr="008B457A" w:rsidRDefault="00CF3FB3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CF3FB3" w:rsidRDefault="00CF3FB3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FE05F0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is of type DateTime and indicate the time of the reading or status update.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r w:rsidRPr="008B457A">
        <w:rPr>
          <w:rFonts w:ascii="Arial" w:hAnsi="Arial" w:cs="Arial"/>
          <w:i/>
          <w:color w:val="000000"/>
          <w:lang w:val="en-GB"/>
        </w:rPr>
        <w:t>geoLog</w:t>
      </w:r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 is defined in the KML XML Language (Keyhole Markup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</w:t>
      </w:r>
    </w:p>
    <w:p w:rsidR="00CF3FB3" w:rsidRPr="00A8429A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i/>
          <w:color w:val="000000"/>
          <w:lang w:val="en-GB"/>
        </w:rPr>
      </w:pPr>
      <w:r w:rsidRPr="00A8429A">
        <w:rPr>
          <w:rFonts w:ascii="Arial" w:hAnsi="Arial" w:cs="Arial"/>
          <w:i/>
          <w:color w:val="000000"/>
          <w:lang w:val="en-GB"/>
        </w:rPr>
        <w:t>status</w:t>
      </w:r>
      <w:r w:rsidRPr="00A8429A">
        <w:rPr>
          <w:rFonts w:ascii="Arial" w:hAnsi="Arial" w:cs="Arial"/>
          <w:color w:val="000000"/>
          <w:lang w:val="en-GB"/>
        </w:rPr>
        <w:t xml:space="preserve"> contains status information for the device. Exact content will be defined later</w:t>
      </w:r>
      <w:r w:rsidR="00A8429A">
        <w:rPr>
          <w:rFonts w:ascii="Arial" w:hAnsi="Arial" w:cs="Arial"/>
          <w:color w:val="000000"/>
          <w:lang w:val="en-GB"/>
        </w:rPr>
        <w:t>.</w:t>
      </w:r>
    </w:p>
    <w:p w:rsidR="00CF3FB3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A8429A">
        <w:rPr>
          <w:rFonts w:ascii="Arial" w:hAnsi="Arial" w:cs="Arial"/>
          <w:i/>
          <w:color w:val="000000"/>
          <w:lang w:val="en-GB"/>
        </w:rPr>
        <w:t>readings</w:t>
      </w:r>
      <w:r w:rsidRPr="00A8429A"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CF3FB3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1E7E87">
        <w:rPr>
          <w:rFonts w:ascii="Arial" w:hAnsi="Arial" w:cs="Arial"/>
          <w:i/>
          <w:color w:val="000000"/>
          <w:lang w:val="en-GB"/>
        </w:rPr>
        <w:t>zone</w:t>
      </w:r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CF3FB3" w:rsidRPr="002A541E" w:rsidRDefault="00CF3FB3" w:rsidP="002A541E">
      <w:pPr>
        <w:rPr>
          <w:rFonts w:ascii="Times New Roman" w:hAnsi="Times New Roman"/>
          <w:color w:val="000000"/>
          <w:sz w:val="27"/>
          <w:szCs w:val="27"/>
          <w:lang w:val="en-US" w:eastAsia="da-DK"/>
        </w:rPr>
      </w:pPr>
      <w:r>
        <w:rPr>
          <w:rFonts w:ascii="Arial" w:hAnsi="Arial" w:cs="Arial"/>
          <w:color w:val="000000"/>
          <w:lang w:val="en-GB"/>
        </w:rPr>
        <w:lastRenderedPageBreak/>
        <w:t>An XML Schema formalization of this language must be created as part of the web-service API.</w:t>
      </w:r>
      <w:r w:rsidRPr="002A541E">
        <w:rPr>
          <w:rFonts w:ascii="Arial" w:hAnsi="Arial" w:cs="Arial"/>
          <w:color w:val="000000"/>
          <w:lang w:val="en-US"/>
        </w:rPr>
        <w:t xml:space="preserve"> </w:t>
      </w:r>
      <w:r w:rsidRPr="002A541E">
        <w:rPr>
          <w:rFonts w:ascii="Arial" w:hAnsi="Arial" w:cs="Arial"/>
          <w:color w:val="000000"/>
          <w:lang w:val="en-US" w:eastAsia="da-DK"/>
        </w:rPr>
        <w:t>Naturally the above specification is subject to change as the project progresses.</w:t>
      </w:r>
    </w:p>
    <w:p w:rsidR="00CF3FB3" w:rsidRPr="005E3EAC" w:rsidRDefault="00CF3FB3" w:rsidP="005E3EAC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>
        <w:rPr>
          <w:lang w:val="en-GB"/>
        </w:rPr>
        <w:t>Type 2 (Device commands and configuration)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ill be defined as needed.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CF3FB3" w:rsidRDefault="00CF3FB3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CF3FB3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CF3FB3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CF3FB3" w:rsidRPr="001E7E87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pecific XML notation will be defined as neede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823742">
      <w:pPr>
        <w:pStyle w:val="Overskrift3"/>
        <w:rPr>
          <w:lang w:val="en-GB"/>
        </w:rPr>
      </w:pPr>
      <w:r>
        <w:rPr>
          <w:lang w:val="en-GB"/>
        </w:rPr>
        <w:t>API</w:t>
      </w:r>
    </w:p>
    <w:p w:rsidR="00CF3FB3" w:rsidRPr="00A27D75" w:rsidRDefault="00CF3FB3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API for the web-service should be REST-like. E.g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geolog/devices returns a list of all devices registered to the user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geolog/devices with a device ID and possible a timespan returns a collection of device data for that device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 registers a new device on the system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/readings adds a reading for a given device</w:t>
      </w:r>
    </w:p>
    <w:p w:rsidR="00CF3FB3" w:rsidRPr="00A27D75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40052">
      <w:pPr>
        <w:pStyle w:val="Overskrift2"/>
        <w:rPr>
          <w:lang w:val="en-GB"/>
        </w:rPr>
      </w:pPr>
      <w:r>
        <w:rPr>
          <w:lang w:val="en-GB"/>
        </w:rPr>
        <w:t>Web sit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must have an application look-and-feel and</w:t>
      </w:r>
      <w:r w:rsidR="0058737E">
        <w:rPr>
          <w:rFonts w:ascii="Arial" w:hAnsi="Arial" w:cs="Arial"/>
          <w:color w:val="000000"/>
          <w:lang w:val="en-GB"/>
        </w:rPr>
        <w:t xml:space="preserve"> update the device status and readings at regular intervals.</w:t>
      </w:r>
    </w:p>
    <w:p w:rsidR="0058737E" w:rsidRDefault="0058737E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  <w:r w:rsidRPr="00A27D75">
        <w:rPr>
          <w:rStyle w:val="Overskrift2Tegn"/>
          <w:lang w:val="en-GB"/>
        </w:rPr>
        <w:t>Technologies</w:t>
      </w:r>
      <w:r w:rsidRPr="00A27D75">
        <w:rPr>
          <w:rStyle w:val="Overskrift2Tegn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Java Servlets, JSP, XML, XML Schema, JDOM, XSLT, JavaScript, HTML, CSS, REST, JQuery, Java</w:t>
      </w:r>
      <w:bookmarkEnd w:id="0"/>
      <w:bookmarkEnd w:id="1"/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</w:p>
    <w:p w:rsidR="00CF3FB3" w:rsidRPr="0063333A" w:rsidRDefault="00CF3FB3" w:rsidP="00CE719A">
      <w:pPr>
        <w:pStyle w:val="Overskrift2"/>
      </w:pPr>
      <w:r w:rsidRPr="0063333A">
        <w:t>Projektet I forhold til kursusmålene</w:t>
      </w:r>
    </w:p>
    <w:p w:rsidR="00CF3FB3" w:rsidRDefault="00CF3FB3" w:rsidP="00CC230E"/>
    <w:p w:rsidR="00CF3FB3" w:rsidRPr="00CC230E" w:rsidRDefault="00CF3FB3" w:rsidP="00CC230E">
      <w:r w:rsidRPr="00CC230E">
        <w:t>Kursusmål</w:t>
      </w:r>
      <w:r>
        <w:t xml:space="preserve"> er fremhævet med kursiv i den følgende tekst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Udvikling af følgende kompetencer;</w:t>
      </w:r>
    </w:p>
    <w:p w:rsidR="00CF3FB3" w:rsidRPr="00CC230E" w:rsidRDefault="00CF3FB3" w:rsidP="00CC230E">
      <w:r w:rsidRPr="00CC230E">
        <w:rPr>
          <w:i/>
        </w:rPr>
        <w:lastRenderedPageBreak/>
        <w:t>Erfaring med at udvælge og kombinere XML- og webteknologier til udvikling af realistiske web-services</w:t>
      </w:r>
      <w:r w:rsidR="00B55AC0">
        <w:rPr>
          <w:i/>
        </w:rPr>
        <w:t xml:space="preserve"> </w:t>
      </w:r>
      <w:r w:rsidR="005D682D">
        <w:rPr>
          <w:i/>
        </w:rPr>
        <w:t>samt en klient i form af en hjemmeside</w:t>
      </w:r>
      <w:r w:rsidR="00B55AC0">
        <w:rPr>
          <w:i/>
        </w:rPr>
        <w:t xml:space="preserve">. </w:t>
      </w:r>
      <w:r w:rsidRPr="00CC230E">
        <w:t>Dokumenteres</w:t>
      </w:r>
      <w:r>
        <w:t xml:space="preserve"> ved at udvikle et system som defineret i denne synopsis. Systemet inddrager jf. definitionen de omtalte teknologier.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Efter gennemførelse af faget er det målet, at deltagerne kan:</w:t>
      </w:r>
    </w:p>
    <w:p w:rsidR="00CF3FB3" w:rsidRPr="00CC230E" w:rsidRDefault="0063333A" w:rsidP="00CC230E">
      <w:r>
        <w:rPr>
          <w:i/>
        </w:rPr>
        <w:t>U</w:t>
      </w:r>
      <w:r w:rsidR="00CF3FB3" w:rsidRPr="00CC230E">
        <w:rPr>
          <w:i/>
        </w:rPr>
        <w:t>dvælge og motivere teknologier til e</w:t>
      </w:r>
      <w:r w:rsidR="00CF3FB3">
        <w:rPr>
          <w:i/>
        </w:rPr>
        <w:t xml:space="preserve">t konkret webudviklingsprojekt. </w:t>
      </w:r>
      <w:r w:rsidR="00CF3FB3">
        <w:t>Motivation for de valgte teknologier vil fremgå af rapportens diskussion af alternative valgmuligheder.</w:t>
      </w:r>
    </w:p>
    <w:p w:rsidR="00CF3FB3" w:rsidRPr="00CC230E" w:rsidRDefault="00CF3FB3" w:rsidP="00CC230E">
      <w:r w:rsidRPr="00CC230E">
        <w:rPr>
          <w:i/>
        </w:rPr>
        <w:t>implementere og afteste et websystem samme</w:t>
      </w:r>
      <w:r>
        <w:rPr>
          <w:i/>
        </w:rPr>
        <w:t xml:space="preserve">nsat af forskellige teknologier. </w:t>
      </w:r>
      <w:r>
        <w:t>D</w:t>
      </w:r>
      <w:r w:rsidRPr="00CC230E">
        <w:t>okumenteres</w:t>
      </w:r>
      <w:r>
        <w:t xml:space="preserve"> ved projektets kodebase og diskussion og gennemførelse af tests. Der vil også blive diskuteret potentielle problematikker med f.eks. skalerbarhed.</w:t>
      </w:r>
    </w:p>
    <w:p w:rsidR="00CF3FB3" w:rsidRPr="00CC230E" w:rsidRDefault="00CF3FB3" w:rsidP="00CC230E">
      <w:r w:rsidRPr="00CC230E">
        <w:rPr>
          <w:i/>
        </w:rPr>
        <w:t>dokumentere design og funktionalitet af et websystem.</w:t>
      </w:r>
      <w:r>
        <w:t xml:space="preserve"> Design dokumenteres med diagrammer og tekst. Funktionalitet dokumenteres ved test af det samlede system.</w:t>
      </w:r>
    </w:p>
    <w:sectPr w:rsidR="00CF3FB3" w:rsidRPr="00CC230E" w:rsidSect="00317282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0119" w:rsidRDefault="00540119" w:rsidP="007820AF">
      <w:pPr>
        <w:spacing w:after="0" w:line="240" w:lineRule="auto"/>
      </w:pPr>
      <w:r>
        <w:separator/>
      </w:r>
    </w:p>
  </w:endnote>
  <w:endnote w:type="continuationSeparator" w:id="0">
    <w:p w:rsidR="00540119" w:rsidRDefault="00540119" w:rsidP="007820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20AF" w:rsidRDefault="007820AF">
    <w:pPr>
      <w:pStyle w:val="Sidefod"/>
      <w:jc w:val="right"/>
    </w:pPr>
  </w:p>
  <w:p w:rsidR="007820AF" w:rsidRPr="007820AF" w:rsidRDefault="007820AF" w:rsidP="007820AF">
    <w:pPr>
      <w:tabs>
        <w:tab w:val="right" w:pos="9639"/>
      </w:tabs>
      <w:spacing w:after="0" w:line="240" w:lineRule="auto"/>
      <w:contextualSpacing w:val="0"/>
      <w:rPr>
        <w:rFonts w:ascii="Times New Roman" w:eastAsia="Times New Roman" w:hAnsi="Times New Roman"/>
        <w:color w:val="000000"/>
        <w:sz w:val="27"/>
        <w:szCs w:val="27"/>
        <w:lang w:eastAsia="da-DK"/>
      </w:rPr>
    </w:pPr>
    <w:r w:rsidRPr="007820AF">
      <w:rPr>
        <w:rFonts w:ascii="Arial" w:eastAsia="Times New Roman" w:hAnsi="Arial" w:cs="Arial"/>
        <w:color w:val="000000"/>
        <w:lang w:eastAsia="da-DK"/>
      </w:rPr>
      <w:t>XML- og webteknologier</w:t>
    </w:r>
    <w:r>
      <w:rPr>
        <w:rFonts w:ascii="Times New Roman" w:eastAsia="Times New Roman" w:hAnsi="Times New Roman"/>
        <w:color w:val="000000"/>
        <w:sz w:val="27"/>
        <w:szCs w:val="27"/>
        <w:lang w:eastAsia="da-DK"/>
      </w:rPr>
      <w:tab/>
      <w:t xml:space="preserve">Page </w:t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begin"/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instrText xml:space="preserve"> PAGE   \* MERGEFORMAT </w:instrText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separate"/>
    </w:r>
    <w:r w:rsidR="00A8429A">
      <w:rPr>
        <w:rFonts w:ascii="Times New Roman" w:eastAsia="Times New Roman" w:hAnsi="Times New Roman"/>
        <w:noProof/>
        <w:color w:val="000000"/>
        <w:sz w:val="27"/>
        <w:szCs w:val="27"/>
        <w:lang w:eastAsia="da-DK"/>
      </w:rPr>
      <w:t>2</w:t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end"/>
    </w:r>
    <w:r>
      <w:rPr>
        <w:rFonts w:ascii="Times New Roman" w:eastAsia="Times New Roman" w:hAnsi="Times New Roman"/>
        <w:color w:val="000000"/>
        <w:sz w:val="27"/>
        <w:szCs w:val="27"/>
        <w:lang w:eastAsia="da-DK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0119" w:rsidRDefault="00540119" w:rsidP="007820AF">
      <w:pPr>
        <w:spacing w:after="0" w:line="240" w:lineRule="auto"/>
      </w:pPr>
      <w:r>
        <w:separator/>
      </w:r>
    </w:p>
  </w:footnote>
  <w:footnote w:type="continuationSeparator" w:id="0">
    <w:p w:rsidR="00540119" w:rsidRDefault="00540119" w:rsidP="007820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20AF" w:rsidRDefault="007820AF" w:rsidP="0058737E">
    <w:pPr>
      <w:pStyle w:val="Sidehoved"/>
      <w:tabs>
        <w:tab w:val="clear" w:pos="9638"/>
        <w:tab w:val="center" w:pos="4819"/>
        <w:tab w:val="left" w:pos="7088"/>
      </w:tabs>
    </w:pPr>
    <w:r w:rsidRPr="007820AF">
      <w:rPr>
        <w:rFonts w:ascii="Arial" w:eastAsia="Times New Roman" w:hAnsi="Arial" w:cs="Arial"/>
        <w:color w:val="000000"/>
        <w:lang w:eastAsia="da-DK"/>
      </w:rPr>
      <w:t>Web-project</w:t>
    </w:r>
    <w:r>
      <w:rPr>
        <w:rFonts w:ascii="Arial" w:eastAsia="Times New Roman" w:hAnsi="Arial" w:cs="Arial"/>
        <w:color w:val="000000"/>
        <w:lang w:eastAsia="da-DK"/>
      </w:rPr>
      <w:t xml:space="preserve"> </w:t>
    </w:r>
    <w:r>
      <w:tab/>
    </w:r>
    <w:r w:rsidR="0058737E">
      <w:tab/>
    </w:r>
    <w:r w:rsidRPr="007820AF">
      <w:rPr>
        <w:rFonts w:ascii="Arial" w:eastAsia="Times New Roman" w:hAnsi="Arial" w:cs="Arial"/>
        <w:color w:val="000000"/>
        <w:lang w:eastAsia="da-DK"/>
      </w:rPr>
      <w:t>Peter Møller Duch</w:t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br/>
    </w:r>
    <w:r>
      <w:rPr>
        <w:rFonts w:ascii="Arial" w:eastAsia="Times New Roman" w:hAnsi="Arial" w:cs="Arial"/>
        <w:color w:val="000000"/>
        <w:lang w:eastAsia="da-DK"/>
      </w:rPr>
      <w:tab/>
    </w:r>
    <w:r w:rsidR="0058737E">
      <w:rPr>
        <w:rFonts w:ascii="Arial" w:eastAsia="Times New Roman" w:hAnsi="Arial" w:cs="Arial"/>
        <w:color w:val="000000"/>
        <w:lang w:eastAsia="da-DK"/>
      </w:rPr>
      <w:tab/>
    </w:r>
    <w:r w:rsidRPr="007820AF">
      <w:rPr>
        <w:rFonts w:ascii="Arial" w:eastAsia="Times New Roman" w:hAnsi="Arial" w:cs="Arial"/>
        <w:color w:val="000000"/>
        <w:lang w:eastAsia="da-DK"/>
      </w:rPr>
      <w:t>Anders Hvidgaard Poder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96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1333E"/>
    <w:rsid w:val="0008660F"/>
    <w:rsid w:val="00091ABB"/>
    <w:rsid w:val="000A15BB"/>
    <w:rsid w:val="000B0BD4"/>
    <w:rsid w:val="000B402F"/>
    <w:rsid w:val="001019C9"/>
    <w:rsid w:val="00114A3D"/>
    <w:rsid w:val="001221AE"/>
    <w:rsid w:val="00155CD4"/>
    <w:rsid w:val="00176B90"/>
    <w:rsid w:val="00196C2B"/>
    <w:rsid w:val="001B563D"/>
    <w:rsid w:val="001E73A1"/>
    <w:rsid w:val="001E7E87"/>
    <w:rsid w:val="00224F9F"/>
    <w:rsid w:val="00237D99"/>
    <w:rsid w:val="002561B0"/>
    <w:rsid w:val="00274B05"/>
    <w:rsid w:val="002A541E"/>
    <w:rsid w:val="00317282"/>
    <w:rsid w:val="00331BDA"/>
    <w:rsid w:val="00366FD4"/>
    <w:rsid w:val="003803D4"/>
    <w:rsid w:val="003B23C9"/>
    <w:rsid w:val="003F2CCA"/>
    <w:rsid w:val="004206B4"/>
    <w:rsid w:val="00480D22"/>
    <w:rsid w:val="00492A5E"/>
    <w:rsid w:val="004978A0"/>
    <w:rsid w:val="004F4048"/>
    <w:rsid w:val="00540119"/>
    <w:rsid w:val="00544F6C"/>
    <w:rsid w:val="0058737E"/>
    <w:rsid w:val="005936FA"/>
    <w:rsid w:val="005C7E75"/>
    <w:rsid w:val="005D682D"/>
    <w:rsid w:val="005E3EAC"/>
    <w:rsid w:val="005F7CE9"/>
    <w:rsid w:val="006156BB"/>
    <w:rsid w:val="00620FAE"/>
    <w:rsid w:val="0063333A"/>
    <w:rsid w:val="0063783A"/>
    <w:rsid w:val="00682D43"/>
    <w:rsid w:val="006972FC"/>
    <w:rsid w:val="006A2ECB"/>
    <w:rsid w:val="006B3559"/>
    <w:rsid w:val="007221E2"/>
    <w:rsid w:val="00743D8B"/>
    <w:rsid w:val="00773404"/>
    <w:rsid w:val="007820AF"/>
    <w:rsid w:val="00786DB4"/>
    <w:rsid w:val="00823742"/>
    <w:rsid w:val="008455AB"/>
    <w:rsid w:val="008B457A"/>
    <w:rsid w:val="008D3BB0"/>
    <w:rsid w:val="008E6CD8"/>
    <w:rsid w:val="00922406"/>
    <w:rsid w:val="009239DC"/>
    <w:rsid w:val="0093004D"/>
    <w:rsid w:val="00955651"/>
    <w:rsid w:val="009574BE"/>
    <w:rsid w:val="00973E36"/>
    <w:rsid w:val="00974DBF"/>
    <w:rsid w:val="009B1EC7"/>
    <w:rsid w:val="009B5991"/>
    <w:rsid w:val="00A07AD8"/>
    <w:rsid w:val="00A27D75"/>
    <w:rsid w:val="00A32E84"/>
    <w:rsid w:val="00A33235"/>
    <w:rsid w:val="00A40052"/>
    <w:rsid w:val="00A82B68"/>
    <w:rsid w:val="00A8429A"/>
    <w:rsid w:val="00A858B6"/>
    <w:rsid w:val="00A92390"/>
    <w:rsid w:val="00AE2E85"/>
    <w:rsid w:val="00AE75EF"/>
    <w:rsid w:val="00AF5106"/>
    <w:rsid w:val="00B0406F"/>
    <w:rsid w:val="00B320A3"/>
    <w:rsid w:val="00B55AC0"/>
    <w:rsid w:val="00B72501"/>
    <w:rsid w:val="00BC788D"/>
    <w:rsid w:val="00C65243"/>
    <w:rsid w:val="00CC230E"/>
    <w:rsid w:val="00CD0BE6"/>
    <w:rsid w:val="00CE719A"/>
    <w:rsid w:val="00CF3FB3"/>
    <w:rsid w:val="00D82072"/>
    <w:rsid w:val="00D917AF"/>
    <w:rsid w:val="00DC56F8"/>
    <w:rsid w:val="00E55F65"/>
    <w:rsid w:val="00EB1856"/>
    <w:rsid w:val="00F241FC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sz w:val="22"/>
      <w:szCs w:val="22"/>
      <w:lang w:eastAsia="en-US"/>
    </w:rPr>
  </w:style>
  <w:style w:type="paragraph" w:styleId="Overskrift1">
    <w:name w:val="heading 1"/>
    <w:basedOn w:val="Normal"/>
    <w:link w:val="Overskrift1Tegn"/>
    <w:uiPriority w:val="9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Overskrift2">
    <w:name w:val="heading 2"/>
    <w:basedOn w:val="Normal"/>
    <w:next w:val="Normal"/>
    <w:link w:val="Overskrift2Tegn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Standardskrifttypeiafsni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Standardskrifttypeiafsnit"/>
    <w:rsid w:val="00A82B68"/>
    <w:rPr>
      <w:rFonts w:cs="Times New Roman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eafsnit">
    <w:name w:val="List Paragraph"/>
    <w:basedOn w:val="Normal"/>
    <w:uiPriority w:val="99"/>
    <w:qFormat/>
    <w:rsid w:val="000A15BB"/>
    <w:pPr>
      <w:ind w:left="720"/>
    </w:pPr>
  </w:style>
  <w:style w:type="character" w:styleId="Kommentarhenvisning">
    <w:name w:val="annotation reference"/>
    <w:basedOn w:val="Standardskrifttypeiafsnit"/>
    <w:uiPriority w:val="99"/>
    <w:semiHidden/>
    <w:rsid w:val="004F4048"/>
    <w:rPr>
      <w:rFonts w:cs="Times New Roman"/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4F4048"/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locked/>
    <w:rsid w:val="00620FAE"/>
    <w:rPr>
      <w:rFonts w:cs="Times New Roman"/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4F404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locked/>
    <w:rsid w:val="00620FAE"/>
    <w:rPr>
      <w:b/>
      <w:bCs/>
    </w:rPr>
  </w:style>
  <w:style w:type="paragraph" w:styleId="Sidehoved">
    <w:name w:val="header"/>
    <w:basedOn w:val="Normal"/>
    <w:link w:val="SidehovedTegn"/>
    <w:uiPriority w:val="99"/>
    <w:semiHidden/>
    <w:unhideWhenUsed/>
    <w:rsid w:val="007820AF"/>
    <w:pPr>
      <w:tabs>
        <w:tab w:val="center" w:pos="4819"/>
        <w:tab w:val="right" w:pos="9638"/>
      </w:tabs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7820AF"/>
    <w:rPr>
      <w:lang w:val="da-DK"/>
    </w:rPr>
  </w:style>
  <w:style w:type="paragraph" w:styleId="Sidefod">
    <w:name w:val="footer"/>
    <w:basedOn w:val="Normal"/>
    <w:link w:val="SidefodTegn"/>
    <w:uiPriority w:val="99"/>
    <w:unhideWhenUsed/>
    <w:rsid w:val="007820AF"/>
    <w:pPr>
      <w:tabs>
        <w:tab w:val="center" w:pos="4819"/>
        <w:tab w:val="right" w:pos="9638"/>
      </w:tabs>
    </w:pPr>
  </w:style>
  <w:style w:type="character" w:customStyle="1" w:styleId="SidefodTegn">
    <w:name w:val="Sidefod Tegn"/>
    <w:basedOn w:val="Standardskrifttypeiafsnit"/>
    <w:link w:val="Sidefod"/>
    <w:uiPriority w:val="99"/>
    <w:rsid w:val="007820AF"/>
    <w:rPr>
      <w:lang w:val="da-DK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8315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9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08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2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28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1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2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D531EC-FBC2-457A-BF85-CD49F830EA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8</TotalTime>
  <Pages>4</Pages>
  <Words>760</Words>
  <Characters>4636</Characters>
  <Application>Microsoft Office Word</Application>
  <DocSecurity>0</DocSecurity>
  <Lines>38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5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67</cp:revision>
  <dcterms:created xsi:type="dcterms:W3CDTF">2010-08-22T18:48:00Z</dcterms:created>
  <dcterms:modified xsi:type="dcterms:W3CDTF">2010-08-27T20:11:00Z</dcterms:modified>
</cp:coreProperties>
</file>